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B305A" w:rsidRPr="00654EFB" w:rsidRDefault="002B305A" w:rsidP="002B305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673"/>
        <w:gridCol w:w="1295"/>
        <w:gridCol w:w="1042"/>
        <w:gridCol w:w="1296"/>
      </w:tblGrid>
      <w:tr w:rsidR="002B305A" w:rsidRPr="00654EFB" w:rsidTr="00B56150">
        <w:trPr>
          <w:jc w:val="center"/>
        </w:trPr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辦理學年度特優導師選拔與表揚作業"/>
        <w:tc>
          <w:tcPr>
            <w:tcW w:w="24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學生事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753"/>
            <w:bookmarkStart w:id="3" w:name="_Toc99130113"/>
            <w:bookmarkStart w:id="4" w:name="_Toc92798109"/>
            <w:r w:rsidRPr="00654EFB">
              <w:rPr>
                <w:rStyle w:val="a3"/>
                <w:rFonts w:hint="eastAsia"/>
              </w:rPr>
              <w:t>1120-026辦理學年度特優導師選拔與表揚作業</w:t>
            </w:r>
            <w:bookmarkEnd w:id="1"/>
            <w:bookmarkEnd w:id="2"/>
            <w:bookmarkEnd w:id="3"/>
            <w:bookmarkEnd w:id="4"/>
            <w:r w:rsidRPr="00654EFB">
              <w:fldChar w:fldCharType="end"/>
            </w:r>
          </w:p>
        </w:tc>
        <w:tc>
          <w:tcPr>
            <w:tcW w:w="6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2B305A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B305A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05A" w:rsidRPr="00654EFB" w:rsidRDefault="002B305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B305A" w:rsidRPr="00654EFB" w:rsidRDefault="002B305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2B305A" w:rsidRPr="00654EFB" w:rsidRDefault="002B305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B305A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05A" w:rsidRPr="00654EFB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54EFB">
              <w:rPr>
                <w:rFonts w:ascii="標楷體" w:eastAsia="標楷體" w:hAnsi="標楷體" w:hint="eastAsia"/>
              </w:rPr>
              <w:t>修訂原因：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配合新版內控格式修改流程圖。</w:t>
            </w:r>
          </w:p>
          <w:p w:rsidR="002B305A" w:rsidRPr="00654EFB" w:rsidRDefault="002B305A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2B305A" w:rsidRPr="00654EFB" w:rsidRDefault="002B305A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B305A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3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05A" w:rsidRPr="00654EFB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配合特優導師甄選辦法修訂，依目前執行狀況修改流程圖與作業程序。</w:t>
            </w:r>
          </w:p>
          <w:p w:rsidR="002B305A" w:rsidRPr="00654EFB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B305A" w:rsidRPr="00654EFB" w:rsidRDefault="002B305A" w:rsidP="00B56150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:rsidR="002B305A" w:rsidRPr="00654EFB" w:rsidRDefault="002B305A" w:rsidP="00B56150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新增2.2.，並修改原2.2.-2.8.</w:t>
            </w: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的條序為</w:t>
            </w:r>
            <w:proofErr w:type="gramEnd"/>
            <w:r w:rsidRPr="00654EFB">
              <w:rPr>
                <w:rFonts w:ascii="標楷體" w:eastAsia="標楷體" w:hAnsi="標楷體" w:cs="Times New Roman" w:hint="eastAsia"/>
                <w:szCs w:val="24"/>
              </w:rPr>
              <w:t>2.3.-2.9.。</w:t>
            </w:r>
          </w:p>
          <w:p w:rsidR="002B305A" w:rsidRPr="00654EFB" w:rsidRDefault="002B305A" w:rsidP="00B56150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vanish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3）依據及相關文件修改5.1.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9</w:t>
            </w:r>
            <w:r w:rsidRPr="00654EFB">
              <w:rPr>
                <w:rFonts w:ascii="標楷體" w:eastAsia="標楷體" w:hAnsi="標楷體" w:hint="eastAsia"/>
              </w:rPr>
              <w:t>.</w:t>
            </w:r>
            <w:r w:rsidRPr="00654EFB">
              <w:rPr>
                <w:rFonts w:ascii="標楷體" w:eastAsia="標楷體" w:hAnsi="標楷體"/>
              </w:rPr>
              <w:t>12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陳彥融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B305A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4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05A" w:rsidRPr="00654EFB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修訂原因：配合特優導師甄選辦法修訂，依目前執行狀況修改流程圖與作業程序。</w:t>
            </w:r>
          </w:p>
          <w:p w:rsidR="002B305A" w:rsidRPr="00654EFB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B305A" w:rsidRPr="00654EFB" w:rsidRDefault="002B305A" w:rsidP="00B56150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:rsidR="002B305A" w:rsidRPr="00654EFB" w:rsidRDefault="002B305A" w:rsidP="00B56150">
            <w:pPr>
              <w:spacing w:line="0" w:lineRule="atLeast"/>
              <w:ind w:leftChars="50" w:left="72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（2）作業程序2.3、2.6、3.1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11.1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陳彥融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2B305A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E56DFA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05A" w:rsidRPr="00E56DFA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配合特優導師甄選辦法修訂，依目前執行狀況修改流程圖與作業程序。</w:t>
            </w:r>
          </w:p>
          <w:p w:rsidR="002B305A" w:rsidRPr="00E56DFA" w:rsidRDefault="002B305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修正處：</w:t>
            </w:r>
          </w:p>
          <w:p w:rsidR="002B305A" w:rsidRPr="00E56DFA" w:rsidRDefault="002B305A" w:rsidP="002B305A">
            <w:pPr>
              <w:pStyle w:val="a5"/>
              <w:numPr>
                <w:ilvl w:val="0"/>
                <w:numId w:val="24"/>
              </w:numPr>
              <w:spacing w:line="0" w:lineRule="atLeast"/>
              <w:ind w:leftChars="0" w:left="703" w:hanging="703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流程圖修改。</w:t>
            </w:r>
          </w:p>
          <w:p w:rsidR="002B305A" w:rsidRPr="00E56DFA" w:rsidRDefault="002B305A" w:rsidP="002B305A">
            <w:pPr>
              <w:pStyle w:val="a5"/>
              <w:numPr>
                <w:ilvl w:val="0"/>
                <w:numId w:val="24"/>
              </w:numPr>
              <w:spacing w:line="0" w:lineRule="atLeast"/>
              <w:ind w:leftChars="0" w:left="703" w:hanging="703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作業程序2.</w:t>
            </w:r>
            <w:r w:rsidRPr="00E56DFA">
              <w:rPr>
                <w:rFonts w:ascii="標楷體" w:eastAsia="標楷體" w:hAnsi="標楷體" w:cs="Times New Roman"/>
                <w:color w:val="FF0000"/>
                <w:szCs w:val="24"/>
              </w:rPr>
              <w:t>1.</w:t>
            </w: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、2.</w:t>
            </w:r>
            <w:r w:rsidRPr="00E56DFA">
              <w:rPr>
                <w:rFonts w:ascii="標楷體" w:eastAsia="標楷體" w:hAnsi="標楷體" w:cs="Times New Roman"/>
                <w:color w:val="FF0000"/>
                <w:szCs w:val="24"/>
              </w:rPr>
              <w:t>2.</w:t>
            </w: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、2</w:t>
            </w:r>
            <w:r w:rsidRPr="00E56DFA">
              <w:rPr>
                <w:rFonts w:ascii="標楷體" w:eastAsia="標楷體" w:hAnsi="標楷體" w:cs="Times New Roman"/>
                <w:color w:val="FF0000"/>
                <w:szCs w:val="24"/>
              </w:rPr>
              <w:t>.5.</w:t>
            </w: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、</w:t>
            </w:r>
            <w:r w:rsidRPr="00E56DFA">
              <w:rPr>
                <w:rFonts w:ascii="標楷體" w:eastAsia="標楷體" w:hAnsi="標楷體"/>
                <w:color w:val="FF0000"/>
              </w:rPr>
              <w:t>2.10</w:t>
            </w: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  <w:p w:rsidR="002B305A" w:rsidRPr="00E56DFA" w:rsidRDefault="002B305A" w:rsidP="002B305A">
            <w:pPr>
              <w:pStyle w:val="a5"/>
              <w:numPr>
                <w:ilvl w:val="0"/>
                <w:numId w:val="24"/>
              </w:numPr>
              <w:spacing w:line="0" w:lineRule="atLeast"/>
              <w:ind w:leftChars="0" w:left="703" w:hanging="703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控制重點3</w:t>
            </w:r>
            <w:r w:rsidRPr="00E56DFA">
              <w:rPr>
                <w:rFonts w:ascii="標楷體" w:eastAsia="標楷體" w:hAnsi="標楷體" w:cs="Times New Roman"/>
                <w:color w:val="FF0000"/>
                <w:szCs w:val="24"/>
              </w:rPr>
              <w:t>.1.</w:t>
            </w:r>
            <w:r w:rsidRPr="00E56DFA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E56DFA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1</w:t>
            </w:r>
            <w:r w:rsidRPr="00E56DFA">
              <w:rPr>
                <w:rFonts w:ascii="標楷體" w:eastAsia="標楷體" w:hAnsi="標楷體"/>
                <w:color w:val="FF0000"/>
              </w:rPr>
              <w:t>13.9</w:t>
            </w:r>
            <w:r w:rsidRPr="00E56DFA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05A" w:rsidRPr="00E56DFA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6DFA">
              <w:rPr>
                <w:rFonts w:ascii="標楷體" w:eastAsia="標楷體" w:hAnsi="標楷體" w:hint="eastAsia"/>
                <w:color w:val="FF0000"/>
              </w:rPr>
              <w:t>莊瑞玲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305A" w:rsidRPr="001435ED" w:rsidRDefault="002B30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2B305A" w:rsidRPr="001435ED" w:rsidRDefault="002B305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2B305A" w:rsidRPr="00654EFB" w:rsidRDefault="002B305A" w:rsidP="002B305A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B305A" w:rsidRPr="00654EFB" w:rsidRDefault="002B305A" w:rsidP="002B305A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61D4BF" wp14:editId="7C2B7162">
                <wp:simplePos x="0" y="0"/>
                <wp:positionH relativeFrom="column">
                  <wp:posOffset>4265295</wp:posOffset>
                </wp:positionH>
                <wp:positionV relativeFrom="page">
                  <wp:posOffset>9290050</wp:posOffset>
                </wp:positionV>
                <wp:extent cx="2057400" cy="571500"/>
                <wp:effectExtent l="0" t="0" r="0" b="0"/>
                <wp:wrapNone/>
                <wp:docPr id="299" name="文字方塊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305A" w:rsidRPr="00935007" w:rsidRDefault="002B305A" w:rsidP="002B305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350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2B305A" w:rsidRPr="00935007" w:rsidRDefault="002B305A" w:rsidP="002B305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350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61D4BF" id="_x0000_t202" coordsize="21600,21600" o:spt="202" path="m,l,21600r21600,l21600,xe">
                <v:stroke joinstyle="miter"/>
                <v:path gradientshapeok="t" o:connecttype="rect"/>
              </v:shapetype>
              <v:shape id="文字方塊 299" o:spid="_x0000_s1026" type="#_x0000_t202" style="position:absolute;margin-left:335.85pt;margin-top:731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" fillcolor="white [3201]" stroked="f" strokeweight="1pt">
                <v:textbox>
                  <w:txbxContent>
                    <w:p w:rsidR="002B305A" w:rsidRPr="00935007" w:rsidRDefault="002B305A" w:rsidP="002B305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350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2B305A" w:rsidRPr="00935007" w:rsidRDefault="002B305A" w:rsidP="002B305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350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2B305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B305A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B305A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2B305A" w:rsidRPr="00D217B8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D217B8">
              <w:rPr>
                <w:rFonts w:ascii="標楷體" w:eastAsia="標楷體" w:hAnsi="標楷體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5</w:t>
            </w:r>
            <w:r w:rsidRPr="00D217B8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D217B8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B305A" w:rsidRPr="00654EFB" w:rsidRDefault="002B305A" w:rsidP="002B305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B305A" w:rsidRPr="00654EFB" w:rsidRDefault="002B305A" w:rsidP="002B30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2B305A" w:rsidRPr="00654EFB" w:rsidRDefault="002B305A" w:rsidP="002B305A">
      <w:pPr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7160" w:dyaOrig="15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9" type="#_x0000_t75" style="width:499.8pt;height:556.75pt" o:ole="">
            <v:imagedata r:id="rId7" o:title=""/>
          </v:shape>
          <o:OLEObject Type="Embed" ProgID="Visio.Drawing.11" ShapeID="_x0000_i1109" DrawAspect="Content" ObjectID="_1803366411" r:id="rId8"/>
        </w:object>
      </w:r>
    </w:p>
    <w:p w:rsidR="002B305A" w:rsidRPr="00654EFB" w:rsidRDefault="002B305A" w:rsidP="002B305A">
      <w:pPr>
        <w:ind w:leftChars="-59" w:left="-142"/>
        <w:jc w:val="both"/>
        <w:textAlignment w:val="baseline"/>
        <w:rPr>
          <w:rFonts w:ascii="標楷體" w:eastAsia="標楷體" w:hAnsi="標楷體"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6"/>
        <w:gridCol w:w="1402"/>
        <w:gridCol w:w="1172"/>
        <w:gridCol w:w="1289"/>
        <w:gridCol w:w="1217"/>
      </w:tblGrid>
      <w:tr w:rsidR="002B305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B305A" w:rsidRPr="00654EFB" w:rsidTr="00B56150">
        <w:trPr>
          <w:jc w:val="center"/>
        </w:trPr>
        <w:tc>
          <w:tcPr>
            <w:tcW w:w="23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18" w:type="pct"/>
            <w:tcBorders>
              <w:left w:val="single" w:sz="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00" w:type="pct"/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23" w:type="pct"/>
            <w:tcBorders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B305A" w:rsidRPr="00654EFB" w:rsidTr="00B56150">
        <w:trPr>
          <w:trHeight w:val="663"/>
          <w:jc w:val="center"/>
        </w:trPr>
        <w:tc>
          <w:tcPr>
            <w:tcW w:w="23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辦理學年度特優導師選拔與表揚作業</w:t>
            </w:r>
          </w:p>
        </w:tc>
        <w:tc>
          <w:tcPr>
            <w:tcW w:w="7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00" w:type="pct"/>
            <w:tcBorders>
              <w:bottom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2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B305A" w:rsidRPr="00D217B8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D217B8">
              <w:rPr>
                <w:rFonts w:ascii="標楷體" w:eastAsia="標楷體" w:hAnsi="標楷體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5</w:t>
            </w:r>
            <w:r w:rsidRPr="00D217B8">
              <w:rPr>
                <w:rFonts w:ascii="標楷體" w:eastAsia="標楷體" w:hAnsi="標楷體"/>
                <w:color w:val="FF0000"/>
                <w:sz w:val="20"/>
              </w:rPr>
              <w:t>/</w:t>
            </w:r>
          </w:p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D217B8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D217B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2.11</w:t>
            </w:r>
          </w:p>
        </w:tc>
        <w:tc>
          <w:tcPr>
            <w:tcW w:w="6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2B305A" w:rsidRPr="00654EFB" w:rsidRDefault="002B305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B305A" w:rsidRPr="00654EFB" w:rsidRDefault="002B305A" w:rsidP="002B305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B305A" w:rsidRPr="004928F7" w:rsidRDefault="002B305A" w:rsidP="002B30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2B305A" w:rsidRPr="00E862C5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每一學年度結束</w:t>
      </w:r>
      <w:r w:rsidRPr="00E862C5">
        <w:rPr>
          <w:rFonts w:ascii="標楷體" w:eastAsia="標楷體" w:hAnsi="標楷體" w:hint="eastAsia"/>
          <w:color w:val="FF0000"/>
        </w:rPr>
        <w:t>前</w:t>
      </w:r>
      <w:r w:rsidRPr="00E862C5">
        <w:rPr>
          <w:rFonts w:ascii="標楷體" w:eastAsia="標楷體" w:hAnsi="標楷體" w:hint="eastAsia"/>
        </w:rPr>
        <w:t>，學生事務處開始辦理特優導師甄選作業。</w:t>
      </w:r>
    </w:p>
    <w:p w:rsidR="002B305A" w:rsidRPr="00E862C5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2.由學生事務處進行</w:t>
      </w:r>
      <w:r w:rsidRPr="00E862C5">
        <w:rPr>
          <w:rFonts w:ascii="標楷體" w:eastAsia="標楷體" w:hAnsi="標楷體" w:hint="eastAsia"/>
          <w:color w:val="FF0000"/>
        </w:rPr>
        <w:t>輔導回饋</w:t>
      </w:r>
      <w:r w:rsidRPr="00E862C5">
        <w:rPr>
          <w:rFonts w:ascii="標楷體" w:eastAsia="標楷體" w:hAnsi="標楷體" w:hint="eastAsia"/>
        </w:rPr>
        <w:t>問卷調查，並彙整問卷統計資料。</w:t>
      </w:r>
    </w:p>
    <w:p w:rsidR="002B305A" w:rsidRPr="00E862C5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3.發送全校教學單位要求推薦特優導師。</w:t>
      </w:r>
    </w:p>
    <w:p w:rsidR="002B305A" w:rsidRPr="00E862C5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4.系所依據本校特優導師獎勵辦法請導師填寫「特優教師推薦表」。</w:t>
      </w:r>
    </w:p>
    <w:p w:rsidR="002B305A" w:rsidRPr="00E862C5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5.導師自我推薦表送主任考評。</w:t>
      </w:r>
    </w:p>
    <w:p w:rsidR="002B305A" w:rsidRPr="00E862C5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6.各學院召開會議由學院評核，推薦學院特優導師，並完成推薦表送學生事務處。</w:t>
      </w:r>
    </w:p>
    <w:p w:rsidR="002B305A" w:rsidRPr="00E862C5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</w:t>
      </w:r>
      <w:r w:rsidRPr="00E862C5">
        <w:rPr>
          <w:rFonts w:ascii="標楷體" w:eastAsia="標楷體" w:hAnsi="標楷體"/>
        </w:rPr>
        <w:t>8</w:t>
      </w:r>
      <w:r w:rsidRPr="00E862C5">
        <w:rPr>
          <w:rFonts w:ascii="標楷體" w:eastAsia="標楷體" w:hAnsi="標楷體" w:hint="eastAsia"/>
        </w:rPr>
        <w:t>.學生事務處加入導師工作紀錄彙整各學院特優導師推薦表。</w:t>
      </w:r>
    </w:p>
    <w:p w:rsidR="002B305A" w:rsidRPr="00E862C5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 w:hint="eastAsia"/>
        </w:rPr>
        <w:t>2.</w:t>
      </w:r>
      <w:r w:rsidRPr="00E862C5">
        <w:rPr>
          <w:rFonts w:ascii="標楷體" w:eastAsia="標楷體" w:hAnsi="標楷體"/>
        </w:rPr>
        <w:t>9</w:t>
      </w:r>
      <w:r w:rsidRPr="00E862C5">
        <w:rPr>
          <w:rFonts w:ascii="標楷體" w:eastAsia="標楷體" w:hAnsi="標楷體" w:hint="eastAsia"/>
        </w:rPr>
        <w:t>.召開本校特優導師甄選委員會議選出學年度特優導師。</w:t>
      </w:r>
    </w:p>
    <w:p w:rsidR="002B305A" w:rsidRPr="00E862C5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862C5">
        <w:rPr>
          <w:rFonts w:ascii="標楷體" w:eastAsia="標楷體" w:hAnsi="標楷體"/>
          <w:color w:val="FF0000"/>
        </w:rPr>
        <w:t>2.10</w:t>
      </w:r>
      <w:r w:rsidRPr="00E862C5">
        <w:rPr>
          <w:rFonts w:ascii="標楷體" w:eastAsia="標楷體" w:hAnsi="標楷體" w:hint="eastAsia"/>
        </w:rPr>
        <w:t>由校長於公開場合表揚學年度特優導師。</w:t>
      </w:r>
    </w:p>
    <w:p w:rsidR="002B305A" w:rsidRPr="004928F7" w:rsidRDefault="002B305A" w:rsidP="002B30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2B305A" w:rsidRPr="004928F7" w:rsidRDefault="002B305A" w:rsidP="002B305A">
      <w:pPr>
        <w:numPr>
          <w:ilvl w:val="1"/>
          <w:numId w:val="2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各學院推薦之特優導師需經過導師自評、主任考評與學院評核推薦流程。</w:t>
      </w:r>
    </w:p>
    <w:p w:rsidR="002B305A" w:rsidRPr="004928F7" w:rsidRDefault="002B305A" w:rsidP="002B305A">
      <w:pPr>
        <w:numPr>
          <w:ilvl w:val="1"/>
          <w:numId w:val="2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特優導師的工作記錄，應與院/系所之間確認導師工作情形。</w:t>
      </w:r>
    </w:p>
    <w:p w:rsidR="002B305A" w:rsidRPr="004928F7" w:rsidRDefault="002B305A" w:rsidP="002B305A">
      <w:pPr>
        <w:numPr>
          <w:ilvl w:val="1"/>
          <w:numId w:val="2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特優導師應於公開場合中頒發獎金、獎座、獎狀。</w:t>
      </w:r>
    </w:p>
    <w:p w:rsidR="002B305A" w:rsidRPr="00654EFB" w:rsidRDefault="002B305A" w:rsidP="002B30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2B305A" w:rsidRPr="00654EFB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1.佛光大學特優導師推薦表。</w:t>
      </w:r>
    </w:p>
    <w:p w:rsidR="002B305A" w:rsidRPr="00654EFB" w:rsidRDefault="002B305A" w:rsidP="002B305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2B305A" w:rsidRPr="00654EFB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1.佛光大學特優導師獎勵甄選辦法。</w:t>
      </w:r>
    </w:p>
    <w:p w:rsidR="002B305A" w:rsidRPr="00654EFB" w:rsidRDefault="002B305A" w:rsidP="002B305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2.佛光大學特優導師甄選委員會議紀錄。</w:t>
      </w:r>
    </w:p>
    <w:p w:rsidR="00A20E24" w:rsidRPr="00E6004C" w:rsidRDefault="00A20E24" w:rsidP="00A20E24">
      <w:pPr>
        <w:numPr>
          <w:ilvl w:val="1"/>
          <w:numId w:val="2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004C">
        <w:rPr>
          <w:rFonts w:ascii="標楷體" w:eastAsia="標楷體" w:hAnsi="標楷體" w:hint="eastAsia"/>
        </w:rPr>
        <w:t>佛光大學教師輔導與管教學生辦法。</w:t>
      </w:r>
    </w:p>
    <w:p w:rsidR="005B1C84" w:rsidRPr="00A20E24" w:rsidRDefault="005B1C84" w:rsidP="00A20E24">
      <w:pPr>
        <w:widowControl/>
        <w:rPr>
          <w:rFonts w:ascii="標楷體" w:eastAsia="標楷體" w:hAnsi="標楷體" w:hint="eastAsia"/>
        </w:rPr>
      </w:pPr>
    </w:p>
    <w:sectPr w:rsidR="005B1C84" w:rsidRPr="00A20E24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269E9" w:rsidRDefault="003269E9" w:rsidP="00A20E24">
      <w:r>
        <w:separator/>
      </w:r>
    </w:p>
  </w:endnote>
  <w:endnote w:type="continuationSeparator" w:id="0">
    <w:p w:rsidR="003269E9" w:rsidRDefault="003269E9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269E9" w:rsidRDefault="003269E9" w:rsidP="00A20E24">
      <w:r>
        <w:separator/>
      </w:r>
    </w:p>
  </w:footnote>
  <w:footnote w:type="continuationSeparator" w:id="0">
    <w:p w:rsidR="003269E9" w:rsidRDefault="003269E9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8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1"/>
  </w:num>
  <w:num w:numId="3">
    <w:abstractNumId w:val="9"/>
  </w:num>
  <w:num w:numId="4">
    <w:abstractNumId w:val="23"/>
  </w:num>
  <w:num w:numId="5">
    <w:abstractNumId w:val="4"/>
  </w:num>
  <w:num w:numId="6">
    <w:abstractNumId w:val="5"/>
  </w:num>
  <w:num w:numId="7">
    <w:abstractNumId w:val="10"/>
  </w:num>
  <w:num w:numId="8">
    <w:abstractNumId w:val="11"/>
  </w:num>
  <w:num w:numId="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</w:num>
  <w:num w:numId="18">
    <w:abstractNumId w:val="22"/>
  </w:num>
  <w:num w:numId="19">
    <w:abstractNumId w:val="14"/>
  </w:num>
  <w:num w:numId="20">
    <w:abstractNumId w:val="18"/>
  </w:num>
  <w:num w:numId="21">
    <w:abstractNumId w:val="20"/>
  </w:num>
  <w:num w:numId="22">
    <w:abstractNumId w:val="12"/>
  </w:num>
  <w:num w:numId="23">
    <w:abstractNumId w:val="8"/>
  </w:num>
  <w:num w:numId="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3005F2"/>
    <w:rsid w:val="003269E9"/>
    <w:rsid w:val="0034475D"/>
    <w:rsid w:val="00380772"/>
    <w:rsid w:val="003B575E"/>
    <w:rsid w:val="00520DE6"/>
    <w:rsid w:val="005760FA"/>
    <w:rsid w:val="005B1C84"/>
    <w:rsid w:val="006C2456"/>
    <w:rsid w:val="006F684B"/>
    <w:rsid w:val="007332B1"/>
    <w:rsid w:val="0086372F"/>
    <w:rsid w:val="00902A77"/>
    <w:rsid w:val="00A20E24"/>
    <w:rsid w:val="00A42965"/>
    <w:rsid w:val="00B4081A"/>
    <w:rsid w:val="00B5602C"/>
    <w:rsid w:val="00BF3BD8"/>
    <w:rsid w:val="00C22598"/>
    <w:rsid w:val="00C93C1F"/>
    <w:rsid w:val="00CA5DAB"/>
    <w:rsid w:val="00CC5D01"/>
    <w:rsid w:val="00E31C43"/>
    <w:rsid w:val="00E557C2"/>
    <w:rsid w:val="00EE17BE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314B8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20E24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1</Words>
  <Characters>1208</Characters>
  <Application>Microsoft Office Word</Application>
  <DocSecurity>0</DocSecurity>
  <Lines>10</Lines>
  <Paragraphs>2</Paragraphs>
  <ScaleCrop>false</ScaleCrop>
  <Company/>
  <LinksUpToDate>false</LinksUpToDate>
  <CharactersWithSpaces>1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2:13:00Z</dcterms:created>
  <dcterms:modified xsi:type="dcterms:W3CDTF">2025-03-13T02:13:00Z</dcterms:modified>
</cp:coreProperties>
</file>